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oancuaDanhsac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oancuaDanhsac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oancuaDanhsac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oancuaDanhsac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oancuaDanhsac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oancuaDanhsac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oancuaDanhsac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oancuaDanhsac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BD62FF">
      <w:pPr>
        <w:pStyle w:val="oancuaDanhsac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739164" r:id="rId10"/>
        </w:object>
      </w:r>
    </w:p>
    <w:p w14:paraId="363648EA" w14:textId="627FC682" w:rsidR="00B70666" w:rsidRDefault="00B70666" w:rsidP="00BD62FF">
      <w:pPr>
        <w:pStyle w:val="Kiu2"/>
        <w:numPr>
          <w:ilvl w:val="0"/>
          <w:numId w:val="5"/>
        </w:numPr>
      </w:pPr>
      <w:r>
        <w:t>Cấu hình cơ bản</w:t>
      </w:r>
    </w:p>
    <w:p w14:paraId="6470DD12" w14:textId="77777777" w:rsidR="00B70666" w:rsidRDefault="006817F3" w:rsidP="00B70666">
      <w:pPr>
        <w:pStyle w:val="Kiu3"/>
      </w:pPr>
      <w:r>
        <w:t xml:space="preserve">Cấu hình </w:t>
      </w:r>
      <w:r w:rsidRPr="008510BC">
        <w:t xml:space="preserve">VLAN, VTP, Trunk,… </w:t>
      </w:r>
    </w:p>
    <w:p w14:paraId="1B92175C" w14:textId="4EEE8BB6" w:rsidR="005F4386" w:rsidRDefault="005F4386" w:rsidP="00B70666">
      <w:pPr>
        <w:pStyle w:val="oancuaDanhsach"/>
        <w:numPr>
          <w:ilvl w:val="0"/>
          <w:numId w:val="4"/>
        </w:numPr>
      </w:pPr>
      <w:r>
        <w:t>Cấu hình VTP:</w:t>
      </w:r>
    </w:p>
    <w:p w14:paraId="6FF56CA9" w14:textId="69C577AC" w:rsidR="00B44EA6" w:rsidRDefault="00B44EA6" w:rsidP="00F357E3">
      <w:pPr>
        <w:pStyle w:val="oancuaDanhsach"/>
      </w:pPr>
      <w:r>
        <w:t>CORE SWITCH:</w:t>
      </w:r>
    </w:p>
    <w:p w14:paraId="2D647788" w14:textId="38149F1A" w:rsidR="003016B6" w:rsidRDefault="003016B6" w:rsidP="00F357E3">
      <w:pPr>
        <w:pStyle w:val="oancuaDanhsac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F357E3">
      <w:pPr>
        <w:pStyle w:val="oancuaDanhsac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oancuaDanhsac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oancuaDanhsac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rPr>
          <w:noProof/>
        </w:rPr>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rPr>
          <w:noProof/>
        </w:rPr>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rPr>
          <w:noProof/>
        </w:rPr>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rPr>
          <w:noProof/>
        </w:rPr>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rPr>
          <w:noProof/>
        </w:rPr>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rPr>
          <w:noProof/>
        </w:rPr>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rPr>
          <w:noProof/>
        </w:rPr>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rPr>
          <w:noProof/>
        </w:rPr>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rPr>
          <w:noProof/>
        </w:rPr>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rPr>
          <w:noProof/>
        </w:rPr>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rPr>
          <w:noProof/>
        </w:rPr>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rPr>
          <w:noProof/>
        </w:rPr>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rPr>
          <w:noProof/>
        </w:rPr>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rPr>
          <w:noProof/>
        </w:rPr>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rPr>
          <w:noProof/>
        </w:rPr>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rPr>
          <w:noProof/>
        </w:rPr>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rPr>
          <w:noProof/>
        </w:rPr>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rPr>
          <w:noProof/>
        </w:rPr>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rPr>
          <w:noProof/>
        </w:rPr>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rPr>
          <w:noProof/>
        </w:rPr>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oancuaDanhsach"/>
        <w:numPr>
          <w:ilvl w:val="0"/>
          <w:numId w:val="6"/>
        </w:numPr>
      </w:pPr>
      <w:r>
        <w:t>Kết quả thành công!</w:t>
      </w:r>
    </w:p>
    <w:p w14:paraId="38F17EDB" w14:textId="2FF59AF4" w:rsidR="00957F13" w:rsidRDefault="00887D82" w:rsidP="00CA5122">
      <w:pPr>
        <w:pStyle w:val="oancuaDanhsach"/>
        <w:ind w:left="933" w:firstLine="0"/>
      </w:pPr>
      <w:r w:rsidRPr="00887D82">
        <w:rPr>
          <w:noProof/>
        </w:rPr>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oancuaDanhsach"/>
        <w:ind w:left="933" w:firstLine="0"/>
      </w:pPr>
      <w:r w:rsidRPr="003C1778">
        <w:rPr>
          <w:noProof/>
        </w:rPr>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oancuaDanhsach"/>
        <w:ind w:left="933" w:firstLine="0"/>
      </w:pPr>
      <w:r w:rsidRPr="00D74245">
        <w:rPr>
          <w:noProof/>
        </w:rPr>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rPr>
          <w:noProof/>
        </w:rPr>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rPr>
          <w:noProof/>
        </w:rPr>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rPr>
          <w:noProof/>
        </w:rPr>
        <w:lastRenderedPageBreak/>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rPr>
          <w:noProof/>
        </w:rPr>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rPr>
          <w:noProof/>
        </w:rPr>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rPr>
          <w:noProof/>
        </w:rPr>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rPr>
          <w:noProof/>
        </w:rPr>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rPr>
          <w:noProof/>
        </w:rPr>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rPr>
          <w:noProof/>
        </w:rPr>
        <w:lastRenderedPageBreak/>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rPr>
          <w:noProof/>
        </w:rPr>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rPr>
          <w:noProof/>
        </w:rPr>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rPr>
          <w:noProof/>
        </w:rPr>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rPr>
          <w:noProof/>
        </w:rPr>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rPr>
          <w:noProof/>
        </w:rPr>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6B0305">
      <w:pPr>
        <w:pBdr>
          <w:bottom w:val="single" w:sz="6" w:space="1" w:color="auto"/>
        </w:pBdr>
      </w:pPr>
      <w:r w:rsidRPr="0082404A">
        <w:rPr>
          <w:noProof/>
        </w:rPr>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rPr>
          <w:noProof/>
        </w:rPr>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rPr>
          <w:noProof/>
        </w:rPr>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rPr>
          <w:noProof/>
        </w:rPr>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4E2582EE" w14:textId="274AFE49" w:rsidR="006C3C84" w:rsidRDefault="006C3C84" w:rsidP="009E5FAC">
      <w:r w:rsidRPr="006C3C84">
        <w:rPr>
          <w:noProof/>
        </w:rPr>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p w14:paraId="0309ECC6" w14:textId="6F62B415" w:rsidR="00A13CE0" w:rsidRDefault="00A13CE0" w:rsidP="00A13CE0">
      <w:pPr>
        <w:pBdr>
          <w:bottom w:val="single" w:sz="6" w:space="1" w:color="auto"/>
        </w:pBdr>
      </w:pPr>
    </w:p>
    <w:p w14:paraId="3A70715C" w14:textId="069F39CA" w:rsidR="00A13CE0" w:rsidRDefault="00A13CE0" w:rsidP="00723176">
      <w:pPr>
        <w:pStyle w:val="Kiu2"/>
      </w:pPr>
      <w:r>
        <w:t>Cấu hình bảo mật:</w:t>
      </w:r>
    </w:p>
    <w:p w14:paraId="586362EC" w14:textId="697CC8BA" w:rsidR="00A13CE0" w:rsidRDefault="00A13CE0" w:rsidP="00723176">
      <w:pPr>
        <w:pStyle w:val="Kiu3"/>
        <w:numPr>
          <w:ilvl w:val="0"/>
          <w:numId w:val="7"/>
        </w:numPr>
      </w:pPr>
      <w:r>
        <w:t>1. Hardening:</w:t>
      </w:r>
    </w:p>
    <w:p w14:paraId="732D787C" w14:textId="3C300DA3" w:rsidR="00A13CE0" w:rsidRDefault="00062644" w:rsidP="00A13CE0">
      <w:r w:rsidRPr="00062644">
        <w:rPr>
          <w:noProof/>
        </w:rPr>
        <w:drawing>
          <wp:inline distT="0" distB="0" distL="0" distR="0" wp14:anchorId="7CCE23C7" wp14:editId="0B3F80CF">
            <wp:extent cx="2591025" cy="3048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91025" cy="304826"/>
                    </a:xfrm>
                    <a:prstGeom prst="rect">
                      <a:avLst/>
                    </a:prstGeom>
                  </pic:spPr>
                </pic:pic>
              </a:graphicData>
            </a:graphic>
          </wp:inline>
        </w:drawing>
      </w:r>
    </w:p>
    <w:p w14:paraId="1A87FBDC" w14:textId="08965B34" w:rsidR="00400C62" w:rsidRDefault="00400C62" w:rsidP="00A13CE0">
      <w:r w:rsidRPr="00400C62">
        <w:rPr>
          <w:noProof/>
        </w:rPr>
        <w:drawing>
          <wp:inline distT="0" distB="0" distL="0" distR="0" wp14:anchorId="0B3584D4" wp14:editId="1F356F91">
            <wp:extent cx="3596952" cy="205758"/>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96952" cy="205758"/>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A13CE0">
      <w:r w:rsidRPr="00202EA2">
        <w:rPr>
          <w:noProof/>
        </w:rPr>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723176">
      <w:pPr>
        <w:pStyle w:val="Kiu3"/>
      </w:pPr>
      <w:r>
        <w:lastRenderedPageBreak/>
        <w:t>Port Security:</w:t>
      </w:r>
    </w:p>
    <w:p w14:paraId="58516721" w14:textId="4CCDEE91" w:rsidR="006064F9" w:rsidRDefault="006064F9" w:rsidP="006064F9">
      <w:r w:rsidRPr="006064F9">
        <w:rPr>
          <w:noProof/>
        </w:rPr>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32430" cy="2461473"/>
                    </a:xfrm>
                    <a:prstGeom prst="rect">
                      <a:avLst/>
                    </a:prstGeom>
                  </pic:spPr>
                </pic:pic>
              </a:graphicData>
            </a:graphic>
          </wp:inline>
        </w:drawing>
      </w:r>
    </w:p>
    <w:p w14:paraId="134619CE" w14:textId="00AE07A7"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rPr>
          <w:noProof/>
        </w:rPr>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rPr>
          <w:noProof/>
        </w:rPr>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oancuaDanhsach"/>
        <w:numPr>
          <w:ilvl w:val="0"/>
          <w:numId w:val="6"/>
        </w:numPr>
      </w:pPr>
      <w:r>
        <w:lastRenderedPageBreak/>
        <w:t>Cổng fa0/2 lúc này đã tự chuyển sang màu đỏ.</w:t>
      </w:r>
      <w:r w:rsidR="00D8373B">
        <w:t xml:space="preserve"> Trạng thái shutdown như đã cấu hình.</w:t>
      </w:r>
    </w:p>
    <w:p w14:paraId="46BA40FB" w14:textId="3EE58759" w:rsidR="00D8373B" w:rsidRDefault="00E2282B" w:rsidP="00E2282B">
      <w:pPr>
        <w:pStyle w:val="oancuaDanhsach"/>
        <w:ind w:left="933" w:firstLine="0"/>
      </w:pPr>
      <w:r w:rsidRPr="00E2282B">
        <w:rPr>
          <w:noProof/>
        </w:rPr>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5191DDD5" w:rsidR="00E2282B" w:rsidRDefault="00E2282B" w:rsidP="00E2282B">
      <w:pPr>
        <w:tabs>
          <w:tab w:val="left" w:pos="996"/>
        </w:tabs>
      </w:pPr>
      <w:r>
        <w:tab/>
        <w:t>Lúc này một hành vi đã bị vi phạm dẫn đến cổng bị shutdown. Vì đây là thiết bị ảo nên ta bắt buộc phải vào cổng, shutdown và no shutdown lại nó mới up trở lại.</w:t>
      </w:r>
    </w:p>
    <w:p w14:paraId="63F8272B" w14:textId="59A59018" w:rsidR="00C41466" w:rsidRDefault="00C41466" w:rsidP="00E2282B">
      <w:pPr>
        <w:tabs>
          <w:tab w:val="left" w:pos="996"/>
        </w:tabs>
      </w:pPr>
      <w:r w:rsidRPr="00C41466">
        <w:rPr>
          <w:noProof/>
        </w:rPr>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oancuaDanhsac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oancuaDanhsach"/>
        <w:tabs>
          <w:tab w:val="left" w:pos="996"/>
        </w:tabs>
        <w:ind w:left="933" w:firstLine="0"/>
      </w:pPr>
      <w:r w:rsidRPr="00C41466">
        <w:rPr>
          <w:noProof/>
        </w:rPr>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Manh"/>
          <w:b w:val="0"/>
          <w:bCs w:val="0"/>
        </w:rPr>
        <w:t>s</w:t>
      </w:r>
      <w:r w:rsidRPr="008369B0">
        <w:rPr>
          <w:rStyle w:val="Manh"/>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rPr>
          <w:noProof/>
        </w:rPr>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lastRenderedPageBreak/>
        <w:t>0001.C97C.2223  là địa chỉ MAC của PC2.</w:t>
      </w:r>
    </w:p>
    <w:p w14:paraId="5DD87862" w14:textId="253A49CA" w:rsidR="00760CE8" w:rsidRDefault="000979A7" w:rsidP="008369B0">
      <w:pPr>
        <w:tabs>
          <w:tab w:val="left" w:pos="1104"/>
        </w:tabs>
      </w:pPr>
      <w:r>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rPr>
          <w:noProof/>
        </w:rPr>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rPr>
          <w:noProof/>
        </w:rPr>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05B2F3A6" w:rsidR="008369B0" w:rsidRDefault="002F0BD5" w:rsidP="002F0BD5">
      <w:pPr>
        <w:pStyle w:val="Kiu3"/>
      </w:pPr>
      <w:r>
        <w:t>Cấu hình truy cập từ xa bằng dịch vụ SSH</w:t>
      </w:r>
    </w:p>
    <w:p w14:paraId="700F3660" w14:textId="0421443D" w:rsidR="002F0BD5" w:rsidRDefault="00C070C3" w:rsidP="002F0BD5">
      <w:r w:rsidRPr="00C070C3">
        <w:rPr>
          <w:noProof/>
        </w:rPr>
        <w:drawing>
          <wp:inline distT="0" distB="0" distL="0" distR="0" wp14:anchorId="0B437E61" wp14:editId="4BD0DFC5">
            <wp:extent cx="5623560" cy="1518637"/>
            <wp:effectExtent l="0" t="0" r="0" b="5715"/>
            <wp:docPr id="67558464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4641" name=""/>
                    <pic:cNvPicPr/>
                  </pic:nvPicPr>
                  <pic:blipFill>
                    <a:blip r:embed="rId92"/>
                    <a:stretch>
                      <a:fillRect/>
                    </a:stretch>
                  </pic:blipFill>
                  <pic:spPr>
                    <a:xfrm>
                      <a:off x="0" y="0"/>
                      <a:ext cx="5633635" cy="1521358"/>
                    </a:xfrm>
                    <a:prstGeom prst="rect">
                      <a:avLst/>
                    </a:prstGeom>
                  </pic:spPr>
                </pic:pic>
              </a:graphicData>
            </a:graphic>
          </wp:inline>
        </w:drawing>
      </w:r>
    </w:p>
    <w:p w14:paraId="11D4D76E" w14:textId="6B816683" w:rsidR="0085323C" w:rsidRDefault="0085323C" w:rsidP="002F0BD5">
      <w:r w:rsidRPr="0085323C">
        <w:rPr>
          <w:noProof/>
        </w:rPr>
        <w:drawing>
          <wp:inline distT="0" distB="0" distL="0" distR="0" wp14:anchorId="5E469FFB" wp14:editId="56744BB4">
            <wp:extent cx="4382112" cy="457264"/>
            <wp:effectExtent l="0" t="0" r="0" b="0"/>
            <wp:docPr id="3436462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46286" name=""/>
                    <pic:cNvPicPr/>
                  </pic:nvPicPr>
                  <pic:blipFill>
                    <a:blip r:embed="rId93"/>
                    <a:stretch>
                      <a:fillRect/>
                    </a:stretch>
                  </pic:blipFill>
                  <pic:spPr>
                    <a:xfrm>
                      <a:off x="0" y="0"/>
                      <a:ext cx="4382112" cy="457264"/>
                    </a:xfrm>
                    <a:prstGeom prst="rect">
                      <a:avLst/>
                    </a:prstGeom>
                  </pic:spPr>
                </pic:pic>
              </a:graphicData>
            </a:graphic>
          </wp:inline>
        </w:drawing>
      </w:r>
    </w:p>
    <w:p w14:paraId="5672F121" w14:textId="50CF071C" w:rsidR="00FD6FA8" w:rsidRDefault="00FD6FA8" w:rsidP="002F0BD5">
      <w:r w:rsidRPr="00FD6FA8">
        <w:rPr>
          <w:noProof/>
        </w:rPr>
        <w:drawing>
          <wp:inline distT="0" distB="0" distL="0" distR="0" wp14:anchorId="3150A2B3" wp14:editId="7D7E8B95">
            <wp:extent cx="5611008" cy="1314633"/>
            <wp:effectExtent l="0" t="0" r="8890" b="0"/>
            <wp:docPr id="9421407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0781" name=""/>
                    <pic:cNvPicPr/>
                  </pic:nvPicPr>
                  <pic:blipFill>
                    <a:blip r:embed="rId94"/>
                    <a:stretch>
                      <a:fillRect/>
                    </a:stretch>
                  </pic:blipFill>
                  <pic:spPr>
                    <a:xfrm>
                      <a:off x="0" y="0"/>
                      <a:ext cx="5611008" cy="1314633"/>
                    </a:xfrm>
                    <a:prstGeom prst="rect">
                      <a:avLst/>
                    </a:prstGeom>
                  </pic:spPr>
                </pic:pic>
              </a:graphicData>
            </a:graphic>
          </wp:inline>
        </w:drawing>
      </w:r>
    </w:p>
    <w:p w14:paraId="60B4665D" w14:textId="3E6CD000" w:rsidR="00FD6FA8" w:rsidRDefault="00FD6FA8" w:rsidP="002F0BD5">
      <w:r w:rsidRPr="00FD6FA8">
        <w:rPr>
          <w:noProof/>
        </w:rPr>
        <w:lastRenderedPageBreak/>
        <w:drawing>
          <wp:inline distT="0" distB="0" distL="0" distR="0" wp14:anchorId="6F7460B2" wp14:editId="5EAE7E8E">
            <wp:extent cx="6239746" cy="1219370"/>
            <wp:effectExtent l="0" t="0" r="8890" b="0"/>
            <wp:docPr id="212739342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93425" name=""/>
                    <pic:cNvPicPr/>
                  </pic:nvPicPr>
                  <pic:blipFill>
                    <a:blip r:embed="rId95"/>
                    <a:stretch>
                      <a:fillRect/>
                    </a:stretch>
                  </pic:blipFill>
                  <pic:spPr>
                    <a:xfrm>
                      <a:off x="0" y="0"/>
                      <a:ext cx="6239746" cy="1219370"/>
                    </a:xfrm>
                    <a:prstGeom prst="rect">
                      <a:avLst/>
                    </a:prstGeom>
                  </pic:spPr>
                </pic:pic>
              </a:graphicData>
            </a:graphic>
          </wp:inline>
        </w:drawing>
      </w:r>
    </w:p>
    <w:p w14:paraId="6DE02D10" w14:textId="490AE8B9" w:rsidR="00F551DE" w:rsidRDefault="00F551DE" w:rsidP="002F0BD5">
      <w:r w:rsidRPr="00F551DE">
        <w:rPr>
          <w:noProof/>
        </w:rPr>
        <w:drawing>
          <wp:inline distT="0" distB="0" distL="0" distR="0" wp14:anchorId="428EE65C" wp14:editId="7F283980">
            <wp:extent cx="6401693" cy="1705213"/>
            <wp:effectExtent l="0" t="0" r="0" b="9525"/>
            <wp:docPr id="3821303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30386" name=""/>
                    <pic:cNvPicPr/>
                  </pic:nvPicPr>
                  <pic:blipFill>
                    <a:blip r:embed="rId96"/>
                    <a:stretch>
                      <a:fillRect/>
                    </a:stretch>
                  </pic:blipFill>
                  <pic:spPr>
                    <a:xfrm>
                      <a:off x="0" y="0"/>
                      <a:ext cx="6401693" cy="1705213"/>
                    </a:xfrm>
                    <a:prstGeom prst="rect">
                      <a:avLst/>
                    </a:prstGeom>
                  </pic:spPr>
                </pic:pic>
              </a:graphicData>
            </a:graphic>
          </wp:inline>
        </w:drawing>
      </w:r>
    </w:p>
    <w:p w14:paraId="427F1BE2" w14:textId="02104BCF" w:rsidR="000C4460" w:rsidRDefault="000C4460" w:rsidP="002F0BD5">
      <w:r w:rsidRPr="000C4460">
        <w:rPr>
          <w:noProof/>
        </w:rPr>
        <w:drawing>
          <wp:inline distT="0" distB="0" distL="0" distR="0" wp14:anchorId="4638F32E" wp14:editId="11D60149">
            <wp:extent cx="3077004" cy="1143160"/>
            <wp:effectExtent l="0" t="0" r="0" b="0"/>
            <wp:docPr id="108045621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456216" name=""/>
                    <pic:cNvPicPr/>
                  </pic:nvPicPr>
                  <pic:blipFill>
                    <a:blip r:embed="rId97"/>
                    <a:stretch>
                      <a:fillRect/>
                    </a:stretch>
                  </pic:blipFill>
                  <pic:spPr>
                    <a:xfrm>
                      <a:off x="0" y="0"/>
                      <a:ext cx="3077004" cy="1143160"/>
                    </a:xfrm>
                    <a:prstGeom prst="rect">
                      <a:avLst/>
                    </a:prstGeom>
                  </pic:spPr>
                </pic:pic>
              </a:graphicData>
            </a:graphic>
          </wp:inline>
        </w:drawing>
      </w:r>
    </w:p>
    <w:p w14:paraId="33EFE61C" w14:textId="3BBEB073" w:rsidR="000C4460" w:rsidRDefault="00675297" w:rsidP="000C4460">
      <w:pPr>
        <w:pStyle w:val="Kiu3"/>
      </w:pPr>
      <w:r>
        <w:t>Cấu hình DHCP snooping</w:t>
      </w:r>
    </w:p>
    <w:p w14:paraId="6E67DE17" w14:textId="48165063" w:rsidR="00675297" w:rsidRPr="00675297" w:rsidRDefault="00675297" w:rsidP="00675297">
      <w:r w:rsidRPr="00675297">
        <w:drawing>
          <wp:inline distT="0" distB="0" distL="0" distR="0" wp14:anchorId="1B16B47E" wp14:editId="51170709">
            <wp:extent cx="4410691" cy="1600423"/>
            <wp:effectExtent l="0" t="0" r="9525" b="0"/>
            <wp:docPr id="5356078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07886" name=""/>
                    <pic:cNvPicPr/>
                  </pic:nvPicPr>
                  <pic:blipFill>
                    <a:blip r:embed="rId98"/>
                    <a:stretch>
                      <a:fillRect/>
                    </a:stretch>
                  </pic:blipFill>
                  <pic:spPr>
                    <a:xfrm>
                      <a:off x="0" y="0"/>
                      <a:ext cx="4410691" cy="1600423"/>
                    </a:xfrm>
                    <a:prstGeom prst="rect">
                      <a:avLst/>
                    </a:prstGeom>
                  </pic:spPr>
                </pic:pic>
              </a:graphicData>
            </a:graphic>
          </wp:inline>
        </w:drawing>
      </w:r>
    </w:p>
    <w:p w14:paraId="4B003174" w14:textId="67BD9868" w:rsidR="00F551DE" w:rsidRDefault="00177B02" w:rsidP="002F0BD5">
      <w:r w:rsidRPr="00177B02">
        <w:drawing>
          <wp:inline distT="0" distB="0" distL="0" distR="0" wp14:anchorId="6F8CB4CE" wp14:editId="040139AD">
            <wp:extent cx="3448531" cy="2048161"/>
            <wp:effectExtent l="0" t="0" r="0" b="9525"/>
            <wp:docPr id="9589866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986600" name=""/>
                    <pic:cNvPicPr/>
                  </pic:nvPicPr>
                  <pic:blipFill>
                    <a:blip r:embed="rId99"/>
                    <a:stretch>
                      <a:fillRect/>
                    </a:stretch>
                  </pic:blipFill>
                  <pic:spPr>
                    <a:xfrm>
                      <a:off x="0" y="0"/>
                      <a:ext cx="3448531" cy="2048161"/>
                    </a:xfrm>
                    <a:prstGeom prst="rect">
                      <a:avLst/>
                    </a:prstGeom>
                  </pic:spPr>
                </pic:pic>
              </a:graphicData>
            </a:graphic>
          </wp:inline>
        </w:drawing>
      </w:r>
    </w:p>
    <w:p w14:paraId="5659A8C9" w14:textId="07930659" w:rsidR="00B1594D" w:rsidRDefault="00B1594D" w:rsidP="002F0BD5">
      <w:r w:rsidRPr="00B1594D">
        <w:lastRenderedPageBreak/>
        <w:drawing>
          <wp:inline distT="0" distB="0" distL="0" distR="0" wp14:anchorId="2E673CAE" wp14:editId="65F8CB98">
            <wp:extent cx="5784215" cy="1820172"/>
            <wp:effectExtent l="0" t="0" r="6985" b="8890"/>
            <wp:docPr id="154159918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599187" name=""/>
                    <pic:cNvPicPr/>
                  </pic:nvPicPr>
                  <pic:blipFill>
                    <a:blip r:embed="rId100"/>
                    <a:stretch>
                      <a:fillRect/>
                    </a:stretch>
                  </pic:blipFill>
                  <pic:spPr>
                    <a:xfrm>
                      <a:off x="0" y="0"/>
                      <a:ext cx="5790629" cy="1822190"/>
                    </a:xfrm>
                    <a:prstGeom prst="rect">
                      <a:avLst/>
                    </a:prstGeom>
                  </pic:spPr>
                </pic:pic>
              </a:graphicData>
            </a:graphic>
          </wp:inline>
        </w:drawing>
      </w:r>
    </w:p>
    <w:p w14:paraId="79D12F6C" w14:textId="45764690" w:rsidR="00B1594D" w:rsidRDefault="00F83043" w:rsidP="00F83043">
      <w:pPr>
        <w:pStyle w:val="Kiu3"/>
      </w:pPr>
      <w:r>
        <w:t>Cấu hình access-list control</w:t>
      </w:r>
    </w:p>
    <w:p w14:paraId="29E66529" w14:textId="620216EF" w:rsidR="00F83043" w:rsidRDefault="00F83043" w:rsidP="00F83043">
      <w:pPr>
        <w:pStyle w:val="oancuaDanhsach"/>
        <w:numPr>
          <w:ilvl w:val="0"/>
          <w:numId w:val="4"/>
        </w:numPr>
      </w:pPr>
      <w:r>
        <w:t xml:space="preserve">Cấu hình cấm vlan 10 truy cập vào </w:t>
      </w:r>
      <w:r w:rsidR="000D5704">
        <w:t>khu vực quản trị</w:t>
      </w:r>
    </w:p>
    <w:p w14:paraId="64A0CCA1" w14:textId="00A945B5" w:rsidR="00153A93" w:rsidRDefault="00153A93" w:rsidP="00B32499">
      <w:pPr>
        <w:ind w:left="573" w:firstLine="0"/>
      </w:pPr>
    </w:p>
    <w:p w14:paraId="6A50C5F2" w14:textId="4D70A60A" w:rsidR="00153A93" w:rsidRDefault="00B32499" w:rsidP="00153A93">
      <w:pPr>
        <w:pStyle w:val="oancuaDanhsach"/>
        <w:ind w:left="933" w:firstLine="0"/>
      </w:pPr>
      <w:r w:rsidRPr="00B32499">
        <w:drawing>
          <wp:inline distT="0" distB="0" distL="0" distR="0" wp14:anchorId="759EB39B" wp14:editId="645D49AD">
            <wp:extent cx="4124901" cy="619211"/>
            <wp:effectExtent l="0" t="0" r="9525" b="9525"/>
            <wp:docPr id="87240471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4719" name=""/>
                    <pic:cNvPicPr/>
                  </pic:nvPicPr>
                  <pic:blipFill>
                    <a:blip r:embed="rId101"/>
                    <a:stretch>
                      <a:fillRect/>
                    </a:stretch>
                  </pic:blipFill>
                  <pic:spPr>
                    <a:xfrm>
                      <a:off x="0" y="0"/>
                      <a:ext cx="4124901" cy="619211"/>
                    </a:xfrm>
                    <a:prstGeom prst="rect">
                      <a:avLst/>
                    </a:prstGeom>
                  </pic:spPr>
                </pic:pic>
              </a:graphicData>
            </a:graphic>
          </wp:inline>
        </w:drawing>
      </w:r>
    </w:p>
    <w:p w14:paraId="05118972" w14:textId="74A94D95" w:rsidR="0035468C" w:rsidRDefault="0035468C" w:rsidP="00153A93">
      <w:pPr>
        <w:pStyle w:val="oancuaDanhsach"/>
        <w:ind w:left="933" w:firstLine="0"/>
      </w:pPr>
      <w:r w:rsidRPr="0035468C">
        <w:drawing>
          <wp:inline distT="0" distB="0" distL="0" distR="0" wp14:anchorId="1E12562D" wp14:editId="4080B85E">
            <wp:extent cx="3315163" cy="781159"/>
            <wp:effectExtent l="0" t="0" r="0" b="0"/>
            <wp:docPr id="4896326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32680" name=""/>
                    <pic:cNvPicPr/>
                  </pic:nvPicPr>
                  <pic:blipFill>
                    <a:blip r:embed="rId102"/>
                    <a:stretch>
                      <a:fillRect/>
                    </a:stretch>
                  </pic:blipFill>
                  <pic:spPr>
                    <a:xfrm>
                      <a:off x="0" y="0"/>
                      <a:ext cx="3315163" cy="781159"/>
                    </a:xfrm>
                    <a:prstGeom prst="rect">
                      <a:avLst/>
                    </a:prstGeom>
                  </pic:spPr>
                </pic:pic>
              </a:graphicData>
            </a:graphic>
          </wp:inline>
        </w:drawing>
      </w:r>
    </w:p>
    <w:p w14:paraId="65758813" w14:textId="277933F4" w:rsidR="0035468C" w:rsidRDefault="0035468C" w:rsidP="00153A93">
      <w:pPr>
        <w:pStyle w:val="oancuaDanhsach"/>
        <w:ind w:left="933" w:firstLine="0"/>
      </w:pPr>
      <w:r w:rsidRPr="0035468C">
        <w:drawing>
          <wp:inline distT="0" distB="0" distL="0" distR="0" wp14:anchorId="6FCAD5E7" wp14:editId="35CC0A74">
            <wp:extent cx="4442460" cy="1933575"/>
            <wp:effectExtent l="0" t="0" r="0" b="9525"/>
            <wp:docPr id="186055128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551288" name=""/>
                    <pic:cNvPicPr/>
                  </pic:nvPicPr>
                  <pic:blipFill rotWithShape="1">
                    <a:blip r:embed="rId103"/>
                    <a:srcRect r="15507"/>
                    <a:stretch/>
                  </pic:blipFill>
                  <pic:spPr bwMode="auto">
                    <a:xfrm>
                      <a:off x="0" y="0"/>
                      <a:ext cx="4443080" cy="1933845"/>
                    </a:xfrm>
                    <a:prstGeom prst="rect">
                      <a:avLst/>
                    </a:prstGeom>
                    <a:ln>
                      <a:noFill/>
                    </a:ln>
                    <a:extLst>
                      <a:ext uri="{53640926-AAD7-44D8-BBD7-CCE9431645EC}">
                        <a14:shadowObscured xmlns:a14="http://schemas.microsoft.com/office/drawing/2010/main"/>
                      </a:ext>
                    </a:extLst>
                  </pic:spPr>
                </pic:pic>
              </a:graphicData>
            </a:graphic>
          </wp:inline>
        </w:drawing>
      </w:r>
    </w:p>
    <w:p w14:paraId="47778403" w14:textId="2461C649" w:rsidR="0035468C" w:rsidRDefault="0035468C" w:rsidP="00153A93">
      <w:pPr>
        <w:pStyle w:val="oancuaDanhsach"/>
        <w:ind w:left="933" w:firstLine="0"/>
      </w:pPr>
      <w:r w:rsidRPr="0035468C">
        <w:drawing>
          <wp:inline distT="0" distB="0" distL="0" distR="0" wp14:anchorId="5600AB8C" wp14:editId="72C1F4B5">
            <wp:extent cx="4706007" cy="1848108"/>
            <wp:effectExtent l="0" t="0" r="0" b="0"/>
            <wp:docPr id="115824793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47930" name=""/>
                    <pic:cNvPicPr/>
                  </pic:nvPicPr>
                  <pic:blipFill>
                    <a:blip r:embed="rId104"/>
                    <a:stretch>
                      <a:fillRect/>
                    </a:stretch>
                  </pic:blipFill>
                  <pic:spPr>
                    <a:xfrm>
                      <a:off x="0" y="0"/>
                      <a:ext cx="4706007" cy="1848108"/>
                    </a:xfrm>
                    <a:prstGeom prst="rect">
                      <a:avLst/>
                    </a:prstGeom>
                  </pic:spPr>
                </pic:pic>
              </a:graphicData>
            </a:graphic>
          </wp:inline>
        </w:drawing>
      </w:r>
    </w:p>
    <w:p w14:paraId="5FD40078" w14:textId="7FDBD3F6" w:rsidR="00B76303" w:rsidRDefault="00B76303" w:rsidP="00B76303">
      <w:pPr>
        <w:pStyle w:val="oancuaDanhsach"/>
        <w:numPr>
          <w:ilvl w:val="0"/>
          <w:numId w:val="4"/>
        </w:numPr>
      </w:pPr>
      <w:r>
        <w:t>Cấu hình SSH</w:t>
      </w:r>
    </w:p>
    <w:p w14:paraId="7B76C8ED" w14:textId="0FF4C1BB" w:rsidR="00B76303" w:rsidRDefault="00B76303" w:rsidP="00B76303">
      <w:pPr>
        <w:pStyle w:val="oancuaDanhsach"/>
        <w:numPr>
          <w:ilvl w:val="0"/>
          <w:numId w:val="4"/>
        </w:numPr>
      </w:pPr>
      <w:r>
        <w:t>Cấu hình Firewall (</w:t>
      </w:r>
      <w:r w:rsidRPr="00B76303">
        <w:t>ở Hội sở</w:t>
      </w:r>
      <w:r>
        <w:t>)</w:t>
      </w:r>
    </w:p>
    <w:p w14:paraId="3C8D9140" w14:textId="127B1637" w:rsidR="00B76303" w:rsidRDefault="00CC644F" w:rsidP="00B76303">
      <w:pPr>
        <w:pStyle w:val="oancuaDanhsach"/>
        <w:ind w:left="933" w:firstLine="0"/>
      </w:pPr>
      <w:r w:rsidRPr="00CC644F">
        <w:lastRenderedPageBreak/>
        <w:drawing>
          <wp:inline distT="0" distB="0" distL="0" distR="0" wp14:anchorId="170FECFD" wp14:editId="59035171">
            <wp:extent cx="5734850" cy="133369"/>
            <wp:effectExtent l="0" t="0" r="0" b="0"/>
            <wp:docPr id="13329137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13786" name=""/>
                    <pic:cNvPicPr/>
                  </pic:nvPicPr>
                  <pic:blipFill>
                    <a:blip r:embed="rId105"/>
                    <a:stretch>
                      <a:fillRect/>
                    </a:stretch>
                  </pic:blipFill>
                  <pic:spPr>
                    <a:xfrm>
                      <a:off x="0" y="0"/>
                      <a:ext cx="5734850" cy="133369"/>
                    </a:xfrm>
                    <a:prstGeom prst="rect">
                      <a:avLst/>
                    </a:prstGeom>
                  </pic:spPr>
                </pic:pic>
              </a:graphicData>
            </a:graphic>
          </wp:inline>
        </w:drawing>
      </w:r>
    </w:p>
    <w:p w14:paraId="1A6D5AB2" w14:textId="2A19358D" w:rsidR="008F30BC" w:rsidRDefault="008F30BC" w:rsidP="00B76303">
      <w:pPr>
        <w:pStyle w:val="oancuaDanhsach"/>
        <w:ind w:left="933" w:firstLine="0"/>
      </w:pPr>
      <w:r w:rsidRPr="008F30BC">
        <w:drawing>
          <wp:inline distT="0" distB="0" distL="0" distR="0" wp14:anchorId="24283C23" wp14:editId="0E007299">
            <wp:extent cx="7193915" cy="431165"/>
            <wp:effectExtent l="0" t="0" r="6985" b="6985"/>
            <wp:docPr id="12428873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887331" name=""/>
                    <pic:cNvPicPr/>
                  </pic:nvPicPr>
                  <pic:blipFill>
                    <a:blip r:embed="rId106"/>
                    <a:stretch>
                      <a:fillRect/>
                    </a:stretch>
                  </pic:blipFill>
                  <pic:spPr>
                    <a:xfrm>
                      <a:off x="0" y="0"/>
                      <a:ext cx="7193915" cy="431165"/>
                    </a:xfrm>
                    <a:prstGeom prst="rect">
                      <a:avLst/>
                    </a:prstGeom>
                  </pic:spPr>
                </pic:pic>
              </a:graphicData>
            </a:graphic>
          </wp:inline>
        </w:drawing>
      </w:r>
    </w:p>
    <w:p w14:paraId="39B6D151" w14:textId="180BE1B8" w:rsidR="008F30BC" w:rsidRDefault="008F30BC" w:rsidP="00B76303">
      <w:pPr>
        <w:pStyle w:val="oancuaDanhsach"/>
        <w:ind w:left="933" w:firstLine="0"/>
      </w:pPr>
      <w:r w:rsidRPr="008F30BC">
        <w:drawing>
          <wp:inline distT="0" distB="0" distL="0" distR="0" wp14:anchorId="1ADF0E90" wp14:editId="7A3E5F0F">
            <wp:extent cx="5029902" cy="390580"/>
            <wp:effectExtent l="0" t="0" r="0" b="9525"/>
            <wp:docPr id="144216646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66462" name=""/>
                    <pic:cNvPicPr/>
                  </pic:nvPicPr>
                  <pic:blipFill>
                    <a:blip r:embed="rId107"/>
                    <a:stretch>
                      <a:fillRect/>
                    </a:stretch>
                  </pic:blipFill>
                  <pic:spPr>
                    <a:xfrm>
                      <a:off x="0" y="0"/>
                      <a:ext cx="5029902" cy="390580"/>
                    </a:xfrm>
                    <a:prstGeom prst="rect">
                      <a:avLst/>
                    </a:prstGeom>
                  </pic:spPr>
                </pic:pic>
              </a:graphicData>
            </a:graphic>
          </wp:inline>
        </w:drawing>
      </w:r>
    </w:p>
    <w:p w14:paraId="207F8021" w14:textId="77777777" w:rsidR="0035468C" w:rsidRPr="00F83043" w:rsidRDefault="0035468C" w:rsidP="00153A93">
      <w:pPr>
        <w:pStyle w:val="oancuaDanhsach"/>
        <w:ind w:left="933" w:firstLine="0"/>
      </w:pPr>
    </w:p>
    <w:sectPr w:rsidR="0035468C" w:rsidRPr="00F83043" w:rsidSect="001528D2">
      <w:footerReference w:type="default" r:id="rId108"/>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1821C7" w14:textId="77777777" w:rsidR="00B2103C" w:rsidRPr="00332A0C" w:rsidRDefault="00B2103C" w:rsidP="00F357E3">
      <w:r w:rsidRPr="00332A0C">
        <w:separator/>
      </w:r>
    </w:p>
    <w:p w14:paraId="7BD48CBB" w14:textId="77777777" w:rsidR="00B2103C" w:rsidRDefault="00B2103C" w:rsidP="00F357E3"/>
    <w:p w14:paraId="2427E00A" w14:textId="77777777" w:rsidR="00B2103C" w:rsidRDefault="00B2103C" w:rsidP="00F357E3"/>
  </w:endnote>
  <w:endnote w:type="continuationSeparator" w:id="0">
    <w:p w14:paraId="02853C4A" w14:textId="77777777" w:rsidR="00B2103C" w:rsidRPr="00332A0C" w:rsidRDefault="00B2103C" w:rsidP="00F357E3">
      <w:r w:rsidRPr="00332A0C">
        <w:continuationSeparator/>
      </w:r>
    </w:p>
    <w:p w14:paraId="4C66A27F" w14:textId="77777777" w:rsidR="00B2103C" w:rsidRDefault="00B2103C" w:rsidP="00F357E3"/>
    <w:p w14:paraId="1874C426" w14:textId="77777777" w:rsidR="00B2103C" w:rsidRDefault="00B2103C"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F357E3">
        <w:pPr>
          <w:pStyle w:val="Chntrang"/>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C7770E" w14:textId="77777777" w:rsidR="00B2103C" w:rsidRPr="00332A0C" w:rsidRDefault="00B2103C" w:rsidP="00F357E3">
      <w:r w:rsidRPr="00332A0C">
        <w:separator/>
      </w:r>
    </w:p>
    <w:p w14:paraId="462F39B0" w14:textId="77777777" w:rsidR="00B2103C" w:rsidRDefault="00B2103C" w:rsidP="00F357E3"/>
    <w:p w14:paraId="1CC4FA78" w14:textId="77777777" w:rsidR="00B2103C" w:rsidRDefault="00B2103C" w:rsidP="00F357E3"/>
  </w:footnote>
  <w:footnote w:type="continuationSeparator" w:id="0">
    <w:p w14:paraId="0D1E7911" w14:textId="77777777" w:rsidR="00B2103C" w:rsidRPr="00332A0C" w:rsidRDefault="00B2103C" w:rsidP="00F357E3">
      <w:r w:rsidRPr="00332A0C">
        <w:continuationSeparator/>
      </w:r>
    </w:p>
    <w:p w14:paraId="65173D1E" w14:textId="77777777" w:rsidR="00B2103C" w:rsidRDefault="00B2103C" w:rsidP="00F357E3"/>
    <w:p w14:paraId="47908DBA" w14:textId="77777777" w:rsidR="00B2103C" w:rsidRDefault="00B2103C"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443382138">
    <w:abstractNumId w:val="2"/>
  </w:num>
  <w:num w:numId="2" w16cid:durableId="1826316827">
    <w:abstractNumId w:val="3"/>
  </w:num>
  <w:num w:numId="3" w16cid:durableId="35859768">
    <w:abstractNumId w:val="0"/>
  </w:num>
  <w:num w:numId="4" w16cid:durableId="1395814669">
    <w:abstractNumId w:val="4"/>
  </w:num>
  <w:num w:numId="5" w16cid:durableId="1154370840">
    <w:abstractNumId w:val="3"/>
    <w:lvlOverride w:ilvl="0">
      <w:startOverride w:val="1"/>
    </w:lvlOverride>
  </w:num>
  <w:num w:numId="6" w16cid:durableId="1101879744">
    <w:abstractNumId w:val="1"/>
  </w:num>
  <w:num w:numId="7" w16cid:durableId="437914648">
    <w:abstractNumId w:val="0"/>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62644"/>
    <w:rsid w:val="00076526"/>
    <w:rsid w:val="00086556"/>
    <w:rsid w:val="00095DDD"/>
    <w:rsid w:val="000979A7"/>
    <w:rsid w:val="000A3009"/>
    <w:rsid w:val="000A5BE7"/>
    <w:rsid w:val="000A66A0"/>
    <w:rsid w:val="000B0ADF"/>
    <w:rsid w:val="000B1C67"/>
    <w:rsid w:val="000B1CD9"/>
    <w:rsid w:val="000B2C29"/>
    <w:rsid w:val="000B4397"/>
    <w:rsid w:val="000C3159"/>
    <w:rsid w:val="000C3E53"/>
    <w:rsid w:val="000C4460"/>
    <w:rsid w:val="000C6304"/>
    <w:rsid w:val="000D02DA"/>
    <w:rsid w:val="000D5704"/>
    <w:rsid w:val="000D72A9"/>
    <w:rsid w:val="000E053C"/>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B55"/>
    <w:rsid w:val="0013432D"/>
    <w:rsid w:val="00134F57"/>
    <w:rsid w:val="00136F7A"/>
    <w:rsid w:val="00137873"/>
    <w:rsid w:val="0014252B"/>
    <w:rsid w:val="001528D2"/>
    <w:rsid w:val="00153A93"/>
    <w:rsid w:val="001565CF"/>
    <w:rsid w:val="001565E8"/>
    <w:rsid w:val="001614C4"/>
    <w:rsid w:val="00177B02"/>
    <w:rsid w:val="001807D3"/>
    <w:rsid w:val="00186C35"/>
    <w:rsid w:val="00191937"/>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2EA2"/>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0BD5"/>
    <w:rsid w:val="002F4BA2"/>
    <w:rsid w:val="00300193"/>
    <w:rsid w:val="003016B6"/>
    <w:rsid w:val="003079D9"/>
    <w:rsid w:val="00311F09"/>
    <w:rsid w:val="00314D7F"/>
    <w:rsid w:val="003155AE"/>
    <w:rsid w:val="003176E2"/>
    <w:rsid w:val="00321EE0"/>
    <w:rsid w:val="00323692"/>
    <w:rsid w:val="0032645F"/>
    <w:rsid w:val="00326566"/>
    <w:rsid w:val="0033004C"/>
    <w:rsid w:val="0033207A"/>
    <w:rsid w:val="00332A0C"/>
    <w:rsid w:val="00332DC2"/>
    <w:rsid w:val="00333826"/>
    <w:rsid w:val="0034197F"/>
    <w:rsid w:val="003502F5"/>
    <w:rsid w:val="003529A3"/>
    <w:rsid w:val="0035468C"/>
    <w:rsid w:val="003546F2"/>
    <w:rsid w:val="00354FBC"/>
    <w:rsid w:val="00356810"/>
    <w:rsid w:val="00356B46"/>
    <w:rsid w:val="00357D52"/>
    <w:rsid w:val="00363A67"/>
    <w:rsid w:val="003763D8"/>
    <w:rsid w:val="003839FE"/>
    <w:rsid w:val="0038564C"/>
    <w:rsid w:val="00385E08"/>
    <w:rsid w:val="0039708F"/>
    <w:rsid w:val="003A4DB5"/>
    <w:rsid w:val="003A77F8"/>
    <w:rsid w:val="003C0C46"/>
    <w:rsid w:val="003C1778"/>
    <w:rsid w:val="003C3C61"/>
    <w:rsid w:val="003C4952"/>
    <w:rsid w:val="003C4A70"/>
    <w:rsid w:val="003C4B4C"/>
    <w:rsid w:val="003C5AEF"/>
    <w:rsid w:val="003C771F"/>
    <w:rsid w:val="003D7D3D"/>
    <w:rsid w:val="003E143F"/>
    <w:rsid w:val="003E1984"/>
    <w:rsid w:val="003E5439"/>
    <w:rsid w:val="003E5B24"/>
    <w:rsid w:val="003E6916"/>
    <w:rsid w:val="003F1A99"/>
    <w:rsid w:val="003F4560"/>
    <w:rsid w:val="00400C62"/>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95010"/>
    <w:rsid w:val="004A1180"/>
    <w:rsid w:val="004A71A4"/>
    <w:rsid w:val="004B21FC"/>
    <w:rsid w:val="004B23B9"/>
    <w:rsid w:val="004B4181"/>
    <w:rsid w:val="004B7D3B"/>
    <w:rsid w:val="004C0E25"/>
    <w:rsid w:val="004C4BE0"/>
    <w:rsid w:val="004C563D"/>
    <w:rsid w:val="004C7510"/>
    <w:rsid w:val="004D26BE"/>
    <w:rsid w:val="004E2B07"/>
    <w:rsid w:val="004E2DC8"/>
    <w:rsid w:val="004E3F07"/>
    <w:rsid w:val="004E79B1"/>
    <w:rsid w:val="004F534E"/>
    <w:rsid w:val="004F7A03"/>
    <w:rsid w:val="00500F74"/>
    <w:rsid w:val="0051294E"/>
    <w:rsid w:val="005169D8"/>
    <w:rsid w:val="005306C3"/>
    <w:rsid w:val="00531AB9"/>
    <w:rsid w:val="00533A77"/>
    <w:rsid w:val="00543996"/>
    <w:rsid w:val="0055574D"/>
    <w:rsid w:val="005633BF"/>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4135"/>
    <w:rsid w:val="00616871"/>
    <w:rsid w:val="00617ED9"/>
    <w:rsid w:val="006223FE"/>
    <w:rsid w:val="00622CCD"/>
    <w:rsid w:val="006230AC"/>
    <w:rsid w:val="006233BD"/>
    <w:rsid w:val="00626B07"/>
    <w:rsid w:val="00630685"/>
    <w:rsid w:val="006318CF"/>
    <w:rsid w:val="006428EF"/>
    <w:rsid w:val="0064332A"/>
    <w:rsid w:val="00644F68"/>
    <w:rsid w:val="00646004"/>
    <w:rsid w:val="00657055"/>
    <w:rsid w:val="006649FA"/>
    <w:rsid w:val="00664CAC"/>
    <w:rsid w:val="00664FFB"/>
    <w:rsid w:val="00666057"/>
    <w:rsid w:val="00666E0B"/>
    <w:rsid w:val="0066748D"/>
    <w:rsid w:val="00672E0F"/>
    <w:rsid w:val="00675297"/>
    <w:rsid w:val="00677793"/>
    <w:rsid w:val="006817F3"/>
    <w:rsid w:val="00683352"/>
    <w:rsid w:val="00683F8C"/>
    <w:rsid w:val="00684F91"/>
    <w:rsid w:val="00694E0C"/>
    <w:rsid w:val="006A594A"/>
    <w:rsid w:val="006B0305"/>
    <w:rsid w:val="006B0A1C"/>
    <w:rsid w:val="006B0E2E"/>
    <w:rsid w:val="006B165D"/>
    <w:rsid w:val="006B2644"/>
    <w:rsid w:val="006B5E9F"/>
    <w:rsid w:val="006B602A"/>
    <w:rsid w:val="006C035C"/>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2AA1"/>
    <w:rsid w:val="0071492D"/>
    <w:rsid w:val="00720179"/>
    <w:rsid w:val="00723176"/>
    <w:rsid w:val="007313E4"/>
    <w:rsid w:val="00745B6E"/>
    <w:rsid w:val="00746E3D"/>
    <w:rsid w:val="00751FD2"/>
    <w:rsid w:val="0075541B"/>
    <w:rsid w:val="00760CE8"/>
    <w:rsid w:val="00762639"/>
    <w:rsid w:val="00764177"/>
    <w:rsid w:val="007646C5"/>
    <w:rsid w:val="0076555C"/>
    <w:rsid w:val="00765586"/>
    <w:rsid w:val="007729BF"/>
    <w:rsid w:val="007745B5"/>
    <w:rsid w:val="007837A7"/>
    <w:rsid w:val="0078635A"/>
    <w:rsid w:val="00791F09"/>
    <w:rsid w:val="007A5F26"/>
    <w:rsid w:val="007B4C8B"/>
    <w:rsid w:val="007B6101"/>
    <w:rsid w:val="007C6BBA"/>
    <w:rsid w:val="007E2BC4"/>
    <w:rsid w:val="007E5FC4"/>
    <w:rsid w:val="007F71B3"/>
    <w:rsid w:val="00806C99"/>
    <w:rsid w:val="008112F9"/>
    <w:rsid w:val="008153F0"/>
    <w:rsid w:val="0081797A"/>
    <w:rsid w:val="0082404A"/>
    <w:rsid w:val="00825DFA"/>
    <w:rsid w:val="0083109F"/>
    <w:rsid w:val="00832851"/>
    <w:rsid w:val="0083506E"/>
    <w:rsid w:val="008369B0"/>
    <w:rsid w:val="00850859"/>
    <w:rsid w:val="0085323C"/>
    <w:rsid w:val="00853315"/>
    <w:rsid w:val="00861DA9"/>
    <w:rsid w:val="0086382C"/>
    <w:rsid w:val="00864098"/>
    <w:rsid w:val="008673EB"/>
    <w:rsid w:val="00870586"/>
    <w:rsid w:val="00872A3F"/>
    <w:rsid w:val="008763AA"/>
    <w:rsid w:val="00880D51"/>
    <w:rsid w:val="008829F1"/>
    <w:rsid w:val="00882E23"/>
    <w:rsid w:val="00887523"/>
    <w:rsid w:val="00887D82"/>
    <w:rsid w:val="00890C2B"/>
    <w:rsid w:val="00891666"/>
    <w:rsid w:val="00891EDD"/>
    <w:rsid w:val="00894275"/>
    <w:rsid w:val="008A4707"/>
    <w:rsid w:val="008B50CF"/>
    <w:rsid w:val="008E2943"/>
    <w:rsid w:val="008E51E9"/>
    <w:rsid w:val="008E71ED"/>
    <w:rsid w:val="008F192A"/>
    <w:rsid w:val="008F30BC"/>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F18"/>
    <w:rsid w:val="0099743A"/>
    <w:rsid w:val="009A0D00"/>
    <w:rsid w:val="009B1853"/>
    <w:rsid w:val="009B41A6"/>
    <w:rsid w:val="009B7541"/>
    <w:rsid w:val="009C148D"/>
    <w:rsid w:val="009C6718"/>
    <w:rsid w:val="009D06BF"/>
    <w:rsid w:val="009D13D0"/>
    <w:rsid w:val="009D3EBF"/>
    <w:rsid w:val="009E0CB2"/>
    <w:rsid w:val="009E391C"/>
    <w:rsid w:val="009E5FAC"/>
    <w:rsid w:val="009E6C4C"/>
    <w:rsid w:val="00A0004C"/>
    <w:rsid w:val="00A05901"/>
    <w:rsid w:val="00A07D8E"/>
    <w:rsid w:val="00A13CE0"/>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90F9F"/>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158B1"/>
    <w:rsid w:val="00B1594D"/>
    <w:rsid w:val="00B2103C"/>
    <w:rsid w:val="00B24477"/>
    <w:rsid w:val="00B32499"/>
    <w:rsid w:val="00B333C2"/>
    <w:rsid w:val="00B44EA6"/>
    <w:rsid w:val="00B464EB"/>
    <w:rsid w:val="00B47903"/>
    <w:rsid w:val="00B526FF"/>
    <w:rsid w:val="00B63CDD"/>
    <w:rsid w:val="00B63E1A"/>
    <w:rsid w:val="00B652F0"/>
    <w:rsid w:val="00B70666"/>
    <w:rsid w:val="00B742D2"/>
    <w:rsid w:val="00B750E5"/>
    <w:rsid w:val="00B76303"/>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62FF"/>
    <w:rsid w:val="00BD7B02"/>
    <w:rsid w:val="00BF105C"/>
    <w:rsid w:val="00BF42D6"/>
    <w:rsid w:val="00C070C3"/>
    <w:rsid w:val="00C12054"/>
    <w:rsid w:val="00C2129B"/>
    <w:rsid w:val="00C24A67"/>
    <w:rsid w:val="00C33026"/>
    <w:rsid w:val="00C37CB7"/>
    <w:rsid w:val="00C41466"/>
    <w:rsid w:val="00C41B16"/>
    <w:rsid w:val="00C447B8"/>
    <w:rsid w:val="00C50C4C"/>
    <w:rsid w:val="00C612C3"/>
    <w:rsid w:val="00C61C5A"/>
    <w:rsid w:val="00C64061"/>
    <w:rsid w:val="00C65E78"/>
    <w:rsid w:val="00C805FE"/>
    <w:rsid w:val="00C90331"/>
    <w:rsid w:val="00C91027"/>
    <w:rsid w:val="00C914A3"/>
    <w:rsid w:val="00C95D7F"/>
    <w:rsid w:val="00CA2A87"/>
    <w:rsid w:val="00CA5122"/>
    <w:rsid w:val="00CA5F78"/>
    <w:rsid w:val="00CA75F2"/>
    <w:rsid w:val="00CB1FC0"/>
    <w:rsid w:val="00CC237C"/>
    <w:rsid w:val="00CC346D"/>
    <w:rsid w:val="00CC360E"/>
    <w:rsid w:val="00CC644F"/>
    <w:rsid w:val="00CD44E8"/>
    <w:rsid w:val="00CD6095"/>
    <w:rsid w:val="00CE6679"/>
    <w:rsid w:val="00CE7D8A"/>
    <w:rsid w:val="00CF1E51"/>
    <w:rsid w:val="00CF6798"/>
    <w:rsid w:val="00D0646D"/>
    <w:rsid w:val="00D12C90"/>
    <w:rsid w:val="00D142F9"/>
    <w:rsid w:val="00D15966"/>
    <w:rsid w:val="00D202FD"/>
    <w:rsid w:val="00D20C4D"/>
    <w:rsid w:val="00D270E6"/>
    <w:rsid w:val="00D347A7"/>
    <w:rsid w:val="00D41E5F"/>
    <w:rsid w:val="00D465AD"/>
    <w:rsid w:val="00D4756A"/>
    <w:rsid w:val="00D50AE2"/>
    <w:rsid w:val="00D51875"/>
    <w:rsid w:val="00D54DB9"/>
    <w:rsid w:val="00D57310"/>
    <w:rsid w:val="00D63D30"/>
    <w:rsid w:val="00D673F1"/>
    <w:rsid w:val="00D728F9"/>
    <w:rsid w:val="00D74245"/>
    <w:rsid w:val="00D8089D"/>
    <w:rsid w:val="00D8373B"/>
    <w:rsid w:val="00D86119"/>
    <w:rsid w:val="00D86437"/>
    <w:rsid w:val="00DA0F3F"/>
    <w:rsid w:val="00DA0FE7"/>
    <w:rsid w:val="00DA6939"/>
    <w:rsid w:val="00DB23D0"/>
    <w:rsid w:val="00DB70D5"/>
    <w:rsid w:val="00DB7BCD"/>
    <w:rsid w:val="00DC072E"/>
    <w:rsid w:val="00DC454A"/>
    <w:rsid w:val="00DC498B"/>
    <w:rsid w:val="00DC4BD7"/>
    <w:rsid w:val="00DD4997"/>
    <w:rsid w:val="00DE3066"/>
    <w:rsid w:val="00DE628E"/>
    <w:rsid w:val="00DE6BF8"/>
    <w:rsid w:val="00DE75C2"/>
    <w:rsid w:val="00E00B50"/>
    <w:rsid w:val="00E01B67"/>
    <w:rsid w:val="00E03EA4"/>
    <w:rsid w:val="00E04875"/>
    <w:rsid w:val="00E10DF6"/>
    <w:rsid w:val="00E1624D"/>
    <w:rsid w:val="00E218B7"/>
    <w:rsid w:val="00E218E7"/>
    <w:rsid w:val="00E2282B"/>
    <w:rsid w:val="00E23090"/>
    <w:rsid w:val="00E25E07"/>
    <w:rsid w:val="00E2651E"/>
    <w:rsid w:val="00E26907"/>
    <w:rsid w:val="00E30DF4"/>
    <w:rsid w:val="00E3405A"/>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465"/>
    <w:rsid w:val="00EB1A43"/>
    <w:rsid w:val="00EB305F"/>
    <w:rsid w:val="00EB3FE6"/>
    <w:rsid w:val="00EC0FC7"/>
    <w:rsid w:val="00EC4DB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551DE"/>
    <w:rsid w:val="00F60138"/>
    <w:rsid w:val="00F6139D"/>
    <w:rsid w:val="00F633CF"/>
    <w:rsid w:val="00F66B10"/>
    <w:rsid w:val="00F710A2"/>
    <w:rsid w:val="00F71A39"/>
    <w:rsid w:val="00F81260"/>
    <w:rsid w:val="00F8156F"/>
    <w:rsid w:val="00F83043"/>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D6FA8"/>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F357E3"/>
    <w:pPr>
      <w:ind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sz w:val="28"/>
      <w:szCs w:val="22"/>
      <w:lang w:eastAsia="ar-SA"/>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B63E1A"/>
    <w:pPr>
      <w:spacing w:after="200" w:line="240" w:lineRule="auto"/>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3"/>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20EB0"/>
    <w:pPr>
      <w:spacing w:after="100"/>
      <w:ind w:left="240"/>
    </w:p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 w:type="character" w:styleId="Manh">
    <w:name w:val="Strong"/>
    <w:basedOn w:val="Phngmcinhcuaoanvn"/>
    <w:uiPriority w:val="22"/>
    <w:qFormat/>
    <w:rsid w:val="008369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footer" Target="footer1.xml"/><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98.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fontTable" Target="fontTable.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theme" Target="theme/theme1.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24</Pages>
  <Words>1799</Words>
  <Characters>10259</Characters>
  <Application>Microsoft Office Word</Application>
  <DocSecurity>0</DocSecurity>
  <Lines>85</Lines>
  <Paragraphs>2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193</cp:revision>
  <dcterms:created xsi:type="dcterms:W3CDTF">2024-11-26T08:24:00Z</dcterms:created>
  <dcterms:modified xsi:type="dcterms:W3CDTF">2024-12-03T06:53:00Z</dcterms:modified>
</cp:coreProperties>
</file>